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76" r:id="rId3"/>
    <p:sldId id="273" r:id="rId4"/>
    <p:sldId id="302" r:id="rId5"/>
    <p:sldId id="303" r:id="rId6"/>
    <p:sldId id="304" r:id="rId7"/>
    <p:sldId id="305" r:id="rId8"/>
    <p:sldId id="307" r:id="rId9"/>
    <p:sldId id="309" r:id="rId10"/>
    <p:sldId id="308" r:id="rId11"/>
    <p:sldId id="284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5" name="Author" initials="A" lastIdx="6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7" autoAdjust="0"/>
    <p:restoredTop sz="94619" autoAdjust="0"/>
  </p:normalViewPr>
  <p:slideViewPr>
    <p:cSldViewPr>
      <p:cViewPr varScale="1">
        <p:scale>
          <a:sx n="107" d="100"/>
          <a:sy n="107" d="100"/>
        </p:scale>
        <p:origin x="65" y="54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2894" y="6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3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82724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3971156" y="96838"/>
            <a:ext cx="2308994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15/1065r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137289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18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4475213" y="8985250"/>
            <a:ext cx="1804938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8/1938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5763" y="701675"/>
            <a:ext cx="61610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/>
              <a:t>doc.: IEEE 802.11-15/1065r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dirty="0"/>
              <a:t>May 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dirty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581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5763" y="701675"/>
            <a:ext cx="61610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/>
              <a:t>doc.: IEEE 802.11-15/1065r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dirty="0"/>
              <a:t>May 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dirty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188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/>
              <a:t>doc.: IEEE 802.11-15/1065r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dirty="0"/>
              <a:t>May 2018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dirty="0"/>
              <a:t>Page </a:t>
            </a:r>
            <a:fld id="{47A7FEEB-9CD2-43FE-843C-C5350BEACB4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649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Draft: UL Overhead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(InterDigita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5211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007797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007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907262" y="288875"/>
            <a:ext cx="2303451" cy="273050"/>
          </a:xfrm>
        </p:spPr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7024694" y="6475414"/>
            <a:ext cx="3041644" cy="180975"/>
          </a:xfrm>
        </p:spPr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2209800" y="685800"/>
            <a:ext cx="8782744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0" dirty="0"/>
              <a:t>Coordinated Multi-AP Transmission for EHT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9800" y="173598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1-13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991544" y="261228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F65ADFC7-803A-4DB5-99A7-064F755502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589558"/>
              </p:ext>
            </p:extLst>
          </p:nvPr>
        </p:nvGraphicFramePr>
        <p:xfrm>
          <a:off x="2425700" y="3355975"/>
          <a:ext cx="7796213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Document" r:id="rId4" imgW="8305673" imgH="3096834" progId="Word.Document.8">
                  <p:embed/>
                </p:oleObj>
              </mc:Choice>
              <mc:Fallback>
                <p:oleObj name="Document" r:id="rId4" imgW="8305673" imgH="3096834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F65ADFC7-803A-4DB5-99A7-064F755502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3355975"/>
                        <a:ext cx="7796213" cy="29019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166F11-06F0-410B-B551-40471C5164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391B-96F4-40B8-8E5D-A000A74364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b="0" dirty="0"/>
              <a:t>In this contribution, we proposed some additional detail in Multi-AP coordinated techniques and performed some simple analysis to demonstrate the usefulness of the scheme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b="0" dirty="0"/>
              <a:t>We identified issues to be addressed in standardizing these schemes in EHT. These include: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Multi-AP association 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400" dirty="0"/>
              <a:t>Feedback</a:t>
            </a: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sz="2400" dirty="0"/>
              <a:t>Multi-AP sounding and feedback (coordinated beamforming)</a:t>
            </a:r>
          </a:p>
          <a:p>
            <a:pPr marL="1200150" lvl="2" indent="-285750" algn="just">
              <a:buFont typeface="Arial" panose="020B0604020202020204" pitchFamily="34" charset="0"/>
              <a:buChar char="•"/>
            </a:pPr>
            <a:r>
              <a:rPr lang="en-US" sz="2400" dirty="0"/>
              <a:t>Interference-limited STA feedback (coordinated OFDMA</a:t>
            </a:r>
            <a:r>
              <a:rPr lang="en-US" sz="2000" dirty="0"/>
              <a:t>)</a:t>
            </a:r>
          </a:p>
          <a:p>
            <a:pPr algn="just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F4D202-4C54-4BB5-853B-F66013DFEE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285CD6-9484-4F23-B889-D1543F30DE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DDA3B37-D38F-4ACA-AFC0-EB6F6077FFF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202509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F5D8E26B-7BCF-4D25-9C89-0168A6618F18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Rectangle 1"/>
          <p:cNvSpPr txBox="1">
            <a:spLocks noChangeArrowheads="1"/>
          </p:cNvSpPr>
          <p:nvPr/>
        </p:nvSpPr>
        <p:spPr>
          <a:xfrm>
            <a:off x="2209800" y="685800"/>
            <a:ext cx="7772400" cy="1066800"/>
          </a:xfrm>
          <a:prstGeom prst="rect">
            <a:avLst/>
          </a:prstGeom>
          <a:ln/>
        </p:spPr>
        <p:txBody>
          <a:bodyPr/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kern="0" dirty="0"/>
              <a:t>Reference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79376" y="1700808"/>
            <a:ext cx="11305256" cy="4208463"/>
          </a:xfrm>
          <a:prstGeom prst="rect">
            <a:avLst/>
          </a:prstGeom>
          <a:ln/>
        </p:spPr>
        <p:txBody>
          <a:bodyPr/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2000" b="0" kern="0" dirty="0"/>
              <a:t>[1] 11-18/1231r1, </a:t>
            </a:r>
            <a:r>
              <a:rPr lang="fr-FR" sz="2000" b="0" kern="0" dirty="0"/>
              <a:t>EHT draft </a:t>
            </a:r>
            <a:r>
              <a:rPr lang="fr-FR" sz="2000" b="0" kern="0" dirty="0" err="1"/>
              <a:t>proposed</a:t>
            </a:r>
            <a:r>
              <a:rPr lang="fr-FR" sz="2000" b="0" kern="0" dirty="0"/>
              <a:t> PAR, </a:t>
            </a:r>
            <a:r>
              <a:rPr lang="fr-FR" sz="2000" b="0" kern="0" dirty="0" err="1"/>
              <a:t>laurent</a:t>
            </a:r>
            <a:r>
              <a:rPr lang="fr-FR" sz="2000" b="0" kern="0" dirty="0"/>
              <a:t> </a:t>
            </a:r>
            <a:r>
              <a:rPr lang="fr-FR" sz="2000" b="0" kern="0" dirty="0" err="1"/>
              <a:t>cariou</a:t>
            </a:r>
            <a:r>
              <a:rPr lang="fr-FR" sz="2000" b="0" kern="0" dirty="0"/>
              <a:t> (Intel), Nov. 2018</a:t>
            </a:r>
            <a:endParaRPr lang="en-US" sz="2000" b="0" kern="0" dirty="0"/>
          </a:p>
          <a:p>
            <a:pPr marL="0" indent="0"/>
            <a:r>
              <a:rPr lang="en-US" sz="2000" b="0" kern="0" dirty="0"/>
              <a:t>[2] 11-18/1926r2, Terminology for AP Coordination, Sameer </a:t>
            </a:r>
            <a:r>
              <a:rPr lang="en-US" sz="2000" b="0" kern="0" dirty="0" err="1"/>
              <a:t>Vermani</a:t>
            </a:r>
            <a:r>
              <a:rPr lang="en-US" sz="2000" b="0" kern="0" dirty="0"/>
              <a:t> (Qualcomm), Nov. 2018</a:t>
            </a:r>
          </a:p>
          <a:p>
            <a:pPr marL="0" indent="0"/>
            <a:r>
              <a:rPr lang="en-US" sz="2000" b="0" kern="0" dirty="0"/>
              <a:t>[3] 11-18/1439r0, Distributed MU-MIMO, Ron Porat (Broadcom), Sep. 2018</a:t>
            </a:r>
          </a:p>
          <a:p>
            <a:pPr marL="0" indent="0"/>
            <a:r>
              <a:rPr lang="en-US" sz="2000" b="0" kern="0" dirty="0"/>
              <a:t>[4] 11-18/1510r1, AP Coordinated beamforming for EHT, Hongyuan Zhang (Marvell), Sep. 2018</a:t>
            </a:r>
          </a:p>
          <a:p>
            <a:pPr marL="0" indent="0"/>
            <a:r>
              <a:rPr lang="en-US" sz="2000" b="0" kern="0" dirty="0"/>
              <a:t>[5] 11-18/1509, Features for Multi-AP Coordination, Jianhan Liu (</a:t>
            </a:r>
            <a:r>
              <a:rPr lang="en-US" sz="2000" b="0" kern="0" dirty="0" err="1"/>
              <a:t>Mediatek</a:t>
            </a:r>
            <a:r>
              <a:rPr lang="en-US" sz="2000" b="0" kern="0" dirty="0"/>
              <a:t>), Sep. 2018</a:t>
            </a:r>
          </a:p>
          <a:p>
            <a:pPr marL="0" indent="0"/>
            <a:r>
              <a:rPr lang="en-US" sz="2000" b="0" kern="0" dirty="0"/>
              <a:t>[6] 11-18/1576, Considerations on AP Coordination, Yang Bo [Boyce], Roger Marks, </a:t>
            </a:r>
            <a:r>
              <a:rPr lang="en-US" sz="2000" b="0" kern="0" dirty="0" err="1"/>
              <a:t>Lyu</a:t>
            </a:r>
            <a:r>
              <a:rPr lang="en-US" sz="2000" b="0" kern="0" dirty="0"/>
              <a:t> </a:t>
            </a:r>
            <a:r>
              <a:rPr lang="en-US" sz="2000" b="0" kern="0" dirty="0" err="1"/>
              <a:t>Yunping</a:t>
            </a:r>
            <a:r>
              <a:rPr lang="en-US" sz="2000" b="0" kern="0" dirty="0"/>
              <a:t> [Lily], </a:t>
            </a:r>
            <a:r>
              <a:rPr lang="en-US" sz="2000" b="0" kern="0" dirty="0" err="1"/>
              <a:t>Yuchen</a:t>
            </a:r>
            <a:r>
              <a:rPr lang="en-US" sz="2000" b="0" kern="0" dirty="0"/>
              <a:t> Guo [Jason] (Huawei), Sep. 2018</a:t>
            </a:r>
          </a:p>
          <a:p>
            <a:pPr marL="0" indent="0"/>
            <a:r>
              <a:rPr lang="en-US" sz="2000" b="0" kern="0" dirty="0"/>
              <a:t>[7] 11-18/1962, Distributed MU MIMO Simulations, Ron Porat (Broadcom), Nov. 2018</a:t>
            </a:r>
          </a:p>
          <a:p>
            <a:pPr marL="0" indent="0"/>
            <a:r>
              <a:rPr lang="en-US" sz="2000" b="0" kern="0" dirty="0"/>
              <a:t>[8] 11-18/1982, Consideration on multi-AP coordination for EHT,	Kiseon Ryu (LG Electronics), Nov. 2018</a:t>
            </a:r>
          </a:p>
          <a:p>
            <a:pPr marL="0" indent="0"/>
            <a:endParaRPr lang="en-US" sz="2000" kern="0" dirty="0"/>
          </a:p>
          <a:p>
            <a:pPr marL="0" indent="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356821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06B781AF-4CCF-49B0-A572-DE54FBE5D942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7" name="Rectangle 1"/>
          <p:cNvSpPr txBox="1">
            <a:spLocks noChangeArrowheads="1"/>
          </p:cNvSpPr>
          <p:nvPr/>
        </p:nvSpPr>
        <p:spPr bwMode="auto">
          <a:xfrm>
            <a:off x="2265928" y="648199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kern="0" dirty="0"/>
              <a:t>Abstract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127448" y="2276872"/>
            <a:ext cx="9577064" cy="3682752"/>
          </a:xfrm>
          <a:prstGeom prst="rect">
            <a:avLst/>
          </a:prstGeom>
          <a:ln/>
        </p:spPr>
        <p:txBody>
          <a:bodyPr/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buFont typeface="Arial" panose="020B0604020202020204" pitchFamily="34" charset="0"/>
              <a:buChar char="•"/>
            </a:pPr>
            <a:r>
              <a:rPr lang="en-US" b="0" dirty="0"/>
              <a:t>In this contribution, we discuss some additional Multi-AP coordinated technique details and perform a simple analysis to demonstrate the usefulness of the schemes. </a:t>
            </a:r>
          </a:p>
        </p:txBody>
      </p:sp>
    </p:spTree>
    <p:extLst>
      <p:ext uri="{BB962C8B-B14F-4D97-AF65-F5344CB8AC3E}">
        <p14:creationId xmlns:p14="http://schemas.microsoft.com/office/powerpoint/2010/main" val="38001460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7564"/>
            <a:ext cx="7770813" cy="106521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368" y="1187996"/>
            <a:ext cx="10982416" cy="483329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Multi-AP Coordination Schemes have been discussed as candidate features for adoption in 802.11 EHT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b="0" dirty="0"/>
              <a:t>Examples of different multi-AP schemes with some performance gains are discussed in [2]-[8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In [2], a terminology for AP coordination was presented with two types discusse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Coordinated Techniques: Coordinated Beamforming and Coordinated OF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Joint Processing Techniques: Joint Process Transmissions including Joint BF to a singl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his contribution will focus on coordinated techniq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We will give some examples of coordinated techniques, show a simplified analysis of their performance and highlight some issues that need to be addressed to standardize them in EHT</a:t>
            </a:r>
            <a:r>
              <a:rPr lang="en-US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31714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16325-7A25-4CF1-84A9-461796CCAC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rdinated OFDM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58F47F-DE63-4480-8EB8-1CFF7AD2B9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In Coordinated OFDMA, the APs coordinate to share OFDMA resour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Option 1 (Coordinated OFDMA): Each AP coordinates RUs for all its STAs (see [2]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This may result in-efficient allocation of resources as both BSSs are limited to the resource they are assigned to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Option 2 (Fractional Coordinated OFDMA): Each AP coordinates RUs for only interference limited STA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n-interference limited STAs (center) may transmit/receive in all RU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Interference limited STAs (edge) may transmit in coordinated RU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For uplink, STAs may be scheduled (TRS) or compete for resource (UORA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For DL, non-interference limited STAs (center) may limit the transmit power in the secondary coordinated resourc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2FCC86-9867-45AE-A677-9B2DA5FAF66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68B452-0235-4BFF-A299-0889D1C1BA4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104EC9-4761-40C9-999B-059643D0A8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051079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F364B6-CE67-4705-946C-13474BA20F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rdinated OFDM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87533B-159B-4533-AC93-68992096A6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4672" y="5784580"/>
            <a:ext cx="4533527" cy="505174"/>
          </a:xfrm>
        </p:spPr>
        <p:txBody>
          <a:bodyPr/>
          <a:lstStyle/>
          <a:p>
            <a:r>
              <a:rPr lang="en-US" dirty="0"/>
              <a:t>Fractional Coordinated OFDM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5592CE-482A-428D-8529-3846E97F479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29C623-27D7-4C8E-B17C-9ACCE656874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6DB7D9F-AF58-4057-A9E7-D59908CEFDF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7E71B87-B00A-4D5D-BEBB-211A202E3065}"/>
              </a:ext>
            </a:extLst>
          </p:cNvPr>
          <p:cNvSpPr txBox="1">
            <a:spLocks/>
          </p:cNvSpPr>
          <p:nvPr/>
        </p:nvSpPr>
        <p:spPr bwMode="auto">
          <a:xfrm>
            <a:off x="6888088" y="3372294"/>
            <a:ext cx="4533527" cy="50517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kern="0" dirty="0"/>
              <a:t>Coordinated OFDM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346419-96DA-43F3-8647-4A73C35FE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0095" y="1346724"/>
            <a:ext cx="4344701" cy="202557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9C9FB49-7EC5-4D65-8971-54921DEF41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712" y="3754298"/>
            <a:ext cx="4376727" cy="204050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B0CB642-0754-417B-AACF-079D7C27AD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651" y="1628800"/>
            <a:ext cx="5618659" cy="4366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3625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8CBD8-F086-4BCE-BD2A-12920344D6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to be Resolv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FE123C-EFCA-4745-89CF-A956758B6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368" y="1981201"/>
            <a:ext cx="10868117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Need to identify the interference limited STA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May be estimated by the APs. One problem is that only the STA may know its interfering AP and be able to identify if it is interference limit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May </a:t>
            </a:r>
            <a:r>
              <a:rPr lang="en-US" sz="2400" dirty="0">
                <a:solidFill>
                  <a:schemeClr val="tx1"/>
                </a:solidFill>
              </a:rPr>
              <a:t>be estimated by </a:t>
            </a:r>
            <a:r>
              <a:rPr lang="en-US" sz="2400" dirty="0"/>
              <a:t>each STA and its status fed back to the A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Need synchronized transmissions for orthogonal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This has been discussed in [2]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D47F32-4A09-4EC7-B0E1-1DD08F12CC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86984D-FD0F-4FE7-B80B-E555E4AC14B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152A8E8-6729-46A1-B699-055B8C02C09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07538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BEDCBC-7A80-4C40-933B-F0F06C7AE8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rdinated Beamforming and Nul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B0BD1-7752-4B18-A3DF-767A35EC95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217" y="1700808"/>
            <a:ext cx="1072621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In CB/N, each AP limits its transmitted  interference to STAs in other BSSs while transmitting to its desired STA, usually by spatial domain nul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here is no need for data at both APs but channel information to the other STA is need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It conceptually extends the 802.11ax spatial-sharing schemes to the spatial domain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B1800C-A417-442A-924D-CCD05E1CC8B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446288-59D7-4785-98A6-E2170E815A7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B774D55-7D7C-4ED4-8CD5-3A668EAD8B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9C630BA-C945-4B1D-8AC8-FFBF1BCF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023071"/>
              </p:ext>
            </p:extLst>
          </p:nvPr>
        </p:nvGraphicFramePr>
        <p:xfrm>
          <a:off x="3935760" y="3861048"/>
          <a:ext cx="4136676" cy="2573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2661767" imgH="1660073" progId="Visio.Drawing.11">
                  <p:embed/>
                </p:oleObj>
              </mc:Choice>
              <mc:Fallback>
                <p:oleObj name="Visio" r:id="rId3" imgW="2661767" imgH="1660073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59C630BA-C945-4B1D-8AC8-FFBF1BCF2B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3861048"/>
                        <a:ext cx="4136676" cy="2573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1445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E25B8-245A-49CB-9207-EC81EFF0D9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68DA9-9822-4E60-B155-11DFDB12AB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106" y="1850649"/>
            <a:ext cx="11449272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Identify and associate with serving and interfering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Multi-AP Association procedures are need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Channel information acquisi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Generalize channel feedback procedure to enable feedback of information from a STA to both serving and interfering AP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May need feedback compression to reduce overhead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Can use the same schemes as for the 16 SS feedback comp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Synchron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Requirements are low unless performing joint feedback to both APs simultaneousl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C7F089-467F-4291-B8F0-B2E599611F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BFD311-2C92-48BB-A0B5-214307662B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06279C6-AA61-43C2-BBFC-0EF725129D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43880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331FE-2D6D-4D94-B90B-8152A7F40E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1424" y="469900"/>
            <a:ext cx="10361084" cy="1065213"/>
          </a:xfrm>
        </p:spPr>
        <p:txBody>
          <a:bodyPr/>
          <a:lstStyle/>
          <a:p>
            <a:r>
              <a:rPr lang="en-US" dirty="0"/>
              <a:t>Simplified Performanc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1AF43-AD65-43DB-9B25-73E2BAB01B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1326" y="5966031"/>
            <a:ext cx="11521280" cy="43316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Baseline (14.4 bps/Hz) &lt; COFDMA (16 bps/Hz) &lt; FC-OFDMA (20 bps/Hz)  &lt; CB/N (32 bps/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C752EE-27E6-4C6A-B50B-725ACB48DA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BEDCEA-A9C8-4353-A939-1A1B153E522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Kome Oteri (</a:t>
            </a:r>
            <a:r>
              <a:rPr lang="en-GB" dirty="0" err="1"/>
              <a:t>InterDigital</a:t>
            </a:r>
            <a:r>
              <a:rPr lang="en-GB" dirty="0"/>
              <a:t>)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E1198F1-0EF1-4054-BD12-03290917437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19</a:t>
            </a:r>
            <a:endParaRPr lang="en-GB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42477598-76D4-483A-8A58-74B7AEC2C7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326" y="1495245"/>
            <a:ext cx="5378148" cy="3949979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55EEBC0-9020-49A5-857E-323F62A38D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274" y="1390600"/>
            <a:ext cx="5919306" cy="4558680"/>
          </a:xfrm>
          <a:prstGeom prst="rect">
            <a:avLst/>
          </a:prstGeom>
        </p:spPr>
      </p:pic>
      <p:sp>
        <p:nvSpPr>
          <p:cNvPr id="16" name="Arrow: Bent-Up 15">
            <a:extLst>
              <a:ext uri="{FF2B5EF4-FFF2-40B4-BE49-F238E27FC236}">
                <a16:creationId xmlns:a16="http://schemas.microsoft.com/office/drawing/2014/main" id="{66D763E6-213B-4B2E-8E66-BCC2F0E479EC}"/>
              </a:ext>
            </a:extLst>
          </p:cNvPr>
          <p:cNvSpPr/>
          <p:nvPr/>
        </p:nvSpPr>
        <p:spPr bwMode="auto">
          <a:xfrm>
            <a:off x="11208568" y="5966031"/>
            <a:ext cx="360040" cy="271281"/>
          </a:xfrm>
          <a:prstGeom prst="bentUpArrow">
            <a:avLst/>
          </a:prstGeom>
          <a:solidFill>
            <a:srgbClr val="00B050"/>
          </a:solidFill>
          <a:ln w="9525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3048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4-xxxx-00-00ax_Overhead_Analysis_Draft.potx" id="{58D38F92-CE47-49A6-8D55-B6F683F34CA5}" vid="{B11CDA16-73AE-4FE4-927E-073FD3DED5C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79</Words>
  <Application>Microsoft Office PowerPoint</Application>
  <PresentationFormat>Widescreen</PresentationFormat>
  <Paragraphs>111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MS Gothic</vt:lpstr>
      <vt:lpstr>Arial</vt:lpstr>
      <vt:lpstr>Arial Unicode MS</vt:lpstr>
      <vt:lpstr>Times New Roman</vt:lpstr>
      <vt:lpstr>Office Theme</vt:lpstr>
      <vt:lpstr>Document</vt:lpstr>
      <vt:lpstr>Visio</vt:lpstr>
      <vt:lpstr>Coordinated Multi-AP Transmission for EHT</vt:lpstr>
      <vt:lpstr>PowerPoint Presentation</vt:lpstr>
      <vt:lpstr>Introduction</vt:lpstr>
      <vt:lpstr>Coordinated OFDMA</vt:lpstr>
      <vt:lpstr>Coordinated OFDMA</vt:lpstr>
      <vt:lpstr>Issues to be Resolved</vt:lpstr>
      <vt:lpstr>Coordinated Beamforming and Nulling</vt:lpstr>
      <vt:lpstr>Issues</vt:lpstr>
      <vt:lpstr>Simplified Performance Analysis</vt:lpstr>
      <vt:lpstr>Conclus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1-14T04:29:44Z</dcterms:created>
  <dcterms:modified xsi:type="dcterms:W3CDTF">2019-01-14T04:29:53Z</dcterms:modified>
</cp:coreProperties>
</file>